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2CA9" w:rsidRDefault="00EE2CA9">
      <w:r>
        <w:object w:dxaOrig="8351" w:dyaOrig="16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25.25pt;height:646.75pt" o:ole="">
            <v:imagedata r:id="rId4" o:title=""/>
          </v:shape>
          <o:OLEObject Type="Embed" ProgID="Visio.Drawing.11" ShapeID="_x0000_i1026" DrawAspect="Content" ObjectID="_1447766501" r:id="rId5"/>
        </w:object>
      </w:r>
    </w:p>
    <w:p w:rsidR="00095C63" w:rsidRDefault="00EE2CA9">
      <w:r>
        <w:object w:dxaOrig="8692" w:dyaOrig="16572">
          <v:shape id="_x0000_i1027" type="#_x0000_t75" style="width:340.15pt;height:9in" o:ole="">
            <v:imagedata r:id="rId6" o:title=""/>
          </v:shape>
          <o:OLEObject Type="Embed" ProgID="Visio.Drawing.11" ShapeID="_x0000_i1027" DrawAspect="Content" ObjectID="_1447766502" r:id="rId7"/>
        </w:object>
      </w:r>
      <w:r w:rsidR="004241DC">
        <w:object w:dxaOrig="7331" w:dyaOrig="6084">
          <v:shape id="_x0000_i1025" type="#_x0000_t75" style="width:366.2pt;height:304.15pt" o:ole="">
            <v:imagedata r:id="rId8" o:title=""/>
          </v:shape>
          <o:OLEObject Type="Embed" ProgID="Visio.Drawing.11" ShapeID="_x0000_i1025" DrawAspect="Content" ObjectID="_1447766503" r:id="rId9"/>
        </w:object>
      </w:r>
      <w:r>
        <w:object w:dxaOrig="8790" w:dyaOrig="10790">
          <v:shape id="_x0000_i1028" type="#_x0000_t75" style="width:439.45pt;height:540pt" o:ole="">
            <v:imagedata r:id="rId10" o:title=""/>
          </v:shape>
          <o:OLEObject Type="Embed" ProgID="Visio.Drawing.11" ShapeID="_x0000_i1028" DrawAspect="Content" ObjectID="_1447766504" r:id="rId11"/>
        </w:object>
      </w:r>
    </w:p>
    <w:p w:rsidR="004241DC" w:rsidRDefault="004241DC"/>
    <w:p w:rsidR="004241DC" w:rsidRDefault="004241DC"/>
    <w:sectPr w:rsidR="004241DC" w:rsidSect="00095C6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proofState w:spelling="clean" w:grammar="clean"/>
  <w:defaultTabStop w:val="720"/>
  <w:characterSpacingControl w:val="doNotCompress"/>
  <w:compat/>
  <w:rsids>
    <w:rsidRoot w:val="004241DC"/>
    <w:rsid w:val="00095C63"/>
    <w:rsid w:val="004241DC"/>
    <w:rsid w:val="008006BC"/>
    <w:rsid w:val="00B27078"/>
    <w:rsid w:val="00EE2C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5C6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17</Words>
  <Characters>102</Characters>
  <Application>Microsoft Office Word</Application>
  <DocSecurity>0</DocSecurity>
  <Lines>1</Lines>
  <Paragraphs>1</Paragraphs>
  <ScaleCrop>false</ScaleCrop>
  <Company/>
  <LinksUpToDate>false</LinksUpToDate>
  <CharactersWithSpaces>1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исимов Александр Дмитриевич</dc:creator>
  <cp:lastModifiedBy>Анисимов Александр Дмитриевич</cp:lastModifiedBy>
  <cp:revision>2</cp:revision>
  <dcterms:created xsi:type="dcterms:W3CDTF">2013-12-02T06:09:00Z</dcterms:created>
  <dcterms:modified xsi:type="dcterms:W3CDTF">2013-12-05T12:35:00Z</dcterms:modified>
</cp:coreProperties>
</file>